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"/>
  </p:notesMasterIdLst>
  <p:sldIdLst>
    <p:sldId id="256" r:id="rId2"/>
    <p:sldId id="257" r:id="rId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82482" autoAdjust="0"/>
  </p:normalViewPr>
  <p:slideViewPr>
    <p:cSldViewPr>
      <p:cViewPr varScale="1">
        <p:scale>
          <a:sx n="58" d="100"/>
          <a:sy n="58" d="100"/>
        </p:scale>
        <p:origin x="-17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B0FC35-12CA-4ADC-B958-8F2F271626F7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2F1038-A206-4F55-8C28-2E52A04F1A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zh-CN" altLang="en-US" baseline="0" dirty="0" smtClean="0"/>
              <a:t>客户端告诉服务器要请求哪个服务类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服务器解析出服务类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并执行服务方法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服务器返回执行结果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并告诉客户端返回结果的类型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客户端根据返回的结果类型解析出返回结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F1038-A206-4F55-8C28-2E52A04F1AC7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2-12-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下箭头 5"/>
          <p:cNvSpPr/>
          <p:nvPr/>
        </p:nvSpPr>
        <p:spPr>
          <a:xfrm>
            <a:off x="3428992" y="1630908"/>
            <a:ext cx="285752" cy="3286148"/>
          </a:xfrm>
          <a:prstGeom prst="down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928926" y="1714488"/>
            <a:ext cx="21796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HTTP/JSON(Request)</a:t>
            </a:r>
            <a:endParaRPr lang="zh-CN" alt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676256" y="2143116"/>
            <a:ext cx="3324372" cy="203132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   "</a:t>
            </a:r>
            <a:r>
              <a:rPr lang="en-US" altLang="zh-CN" b="1" dirty="0" err="1" smtClean="0"/>
              <a:t>serviceClass</a:t>
            </a:r>
            <a:r>
              <a:rPr lang="en-US" altLang="zh-CN" dirty="0" smtClean="0"/>
              <a:t>": "</a:t>
            </a:r>
            <a:r>
              <a:rPr lang="en-US" altLang="zh-CN" dirty="0" err="1" smtClean="0"/>
              <a:t>s.ServiceImpl</a:t>
            </a:r>
            <a:r>
              <a:rPr lang="en-US" altLang="zh-CN" dirty="0" smtClean="0"/>
              <a:t>",</a:t>
            </a:r>
          </a:p>
          <a:p>
            <a:r>
              <a:rPr lang="en-US" altLang="zh-CN" dirty="0" smtClean="0"/>
              <a:t>    "</a:t>
            </a:r>
            <a:r>
              <a:rPr lang="en-US" altLang="zh-CN" b="1" dirty="0" err="1" smtClean="0"/>
              <a:t>param</a:t>
            </a:r>
            <a:r>
              <a:rPr lang="en-US" altLang="zh-CN" dirty="0" smtClean="0"/>
              <a:t>": {</a:t>
            </a:r>
          </a:p>
          <a:p>
            <a:r>
              <a:rPr lang="en-US" altLang="zh-CN" dirty="0" smtClean="0"/>
              <a:t>        "</a:t>
            </a:r>
            <a:r>
              <a:rPr lang="en-US" altLang="zh-CN" dirty="0" err="1" smtClean="0"/>
              <a:t>foo</a:t>
            </a:r>
            <a:r>
              <a:rPr lang="en-US" altLang="zh-CN" dirty="0" smtClean="0"/>
              <a:t>": "a1",</a:t>
            </a:r>
          </a:p>
          <a:p>
            <a:r>
              <a:rPr lang="en-US" altLang="zh-CN" dirty="0" smtClean="0"/>
              <a:t>        "bar": "b2"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}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9" name="下弧形箭头 8"/>
          <p:cNvSpPr/>
          <p:nvPr/>
        </p:nvSpPr>
        <p:spPr>
          <a:xfrm>
            <a:off x="3500430" y="5631436"/>
            <a:ext cx="1143008" cy="428628"/>
          </a:xfrm>
          <a:prstGeom prst="curvedUp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14678" y="6047922"/>
            <a:ext cx="17169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JSON -&gt; Request</a:t>
            </a:r>
            <a:endParaRPr lang="zh-CN" altLang="en-US" dirty="0"/>
          </a:p>
        </p:txBody>
      </p:sp>
      <p:sp>
        <p:nvSpPr>
          <p:cNvPr id="14" name="下弧形箭头 13"/>
          <p:cNvSpPr/>
          <p:nvPr/>
        </p:nvSpPr>
        <p:spPr>
          <a:xfrm>
            <a:off x="5357818" y="5631436"/>
            <a:ext cx="1143008" cy="428628"/>
          </a:xfrm>
          <a:prstGeom prst="curvedUp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857752" y="6060064"/>
            <a:ext cx="28566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ServiceClass.execut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aram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16" name="上箭头 15"/>
          <p:cNvSpPr>
            <a:spLocks/>
          </p:cNvSpPr>
          <p:nvPr/>
        </p:nvSpPr>
        <p:spPr>
          <a:xfrm>
            <a:off x="6286512" y="1702346"/>
            <a:ext cx="284400" cy="3286800"/>
          </a:xfrm>
          <a:prstGeom prst="up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00034" y="4917056"/>
            <a:ext cx="7929618" cy="71438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服务</a:t>
            </a:r>
            <a:r>
              <a:rPr lang="zh-CN" altLang="en-US" dirty="0" smtClean="0"/>
              <a:t>端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786446" y="4416990"/>
            <a:ext cx="2316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HTTP/JSON(Response)</a:t>
            </a:r>
            <a:endParaRPr lang="zh-CN" alt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286380" y="2928934"/>
            <a:ext cx="3643338" cy="120032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   "</a:t>
            </a:r>
            <a:r>
              <a:rPr lang="en-US" altLang="zh-CN" b="1" dirty="0" err="1" smtClean="0"/>
              <a:t>resultClass</a:t>
            </a:r>
            <a:r>
              <a:rPr lang="en-US" altLang="zh-CN" dirty="0" smtClean="0"/>
              <a:t>": "</a:t>
            </a:r>
            <a:r>
              <a:rPr lang="en-US" altLang="zh-CN" dirty="0" err="1" smtClean="0"/>
              <a:t>m.Test</a:t>
            </a:r>
            <a:r>
              <a:rPr lang="en-US" altLang="zh-CN" dirty="0" smtClean="0"/>
              <a:t>",</a:t>
            </a:r>
          </a:p>
          <a:p>
            <a:r>
              <a:rPr lang="en-US" altLang="zh-CN" dirty="0" smtClean="0"/>
              <a:t>    "</a:t>
            </a:r>
            <a:r>
              <a:rPr lang="en-US" altLang="zh-CN" b="1" dirty="0" err="1" smtClean="0"/>
              <a:t>resultJson</a:t>
            </a:r>
            <a:r>
              <a:rPr lang="en-US" altLang="zh-CN" dirty="0" smtClean="0"/>
              <a:t>": "{\"name\":\"</a:t>
            </a:r>
            <a:r>
              <a:rPr lang="en-US" altLang="zh-CN" dirty="0" err="1" smtClean="0"/>
              <a:t>abc</a:t>
            </a:r>
            <a:r>
              <a:rPr lang="en-US" altLang="zh-CN" dirty="0" smtClean="0"/>
              <a:t>\"}"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932416" y="214290"/>
            <a:ext cx="1854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esponse &lt;- JSON</a:t>
            </a:r>
            <a:endParaRPr lang="zh-CN" altLang="en-US" dirty="0"/>
          </a:p>
        </p:txBody>
      </p:sp>
      <p:sp>
        <p:nvSpPr>
          <p:cNvPr id="21" name="下弧形箭头 20"/>
          <p:cNvSpPr/>
          <p:nvPr/>
        </p:nvSpPr>
        <p:spPr>
          <a:xfrm rot="10800000">
            <a:off x="5357818" y="559338"/>
            <a:ext cx="1143008" cy="428628"/>
          </a:xfrm>
          <a:prstGeom prst="curvedUp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247753" y="214290"/>
            <a:ext cx="16289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object  &lt;- JSON</a:t>
            </a:r>
            <a:endParaRPr lang="zh-CN" altLang="en-US" dirty="0"/>
          </a:p>
        </p:txBody>
      </p:sp>
      <p:sp>
        <p:nvSpPr>
          <p:cNvPr id="23" name="下弧形箭头 22"/>
          <p:cNvSpPr/>
          <p:nvPr/>
        </p:nvSpPr>
        <p:spPr>
          <a:xfrm rot="10800000">
            <a:off x="3390629" y="559338"/>
            <a:ext cx="1143008" cy="428628"/>
          </a:xfrm>
          <a:prstGeom prst="curvedUp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571472" y="987966"/>
            <a:ext cx="7786742" cy="71438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客户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857256" y="-1"/>
          <a:ext cx="7358082" cy="6826813"/>
        </p:xfrm>
        <a:graphic>
          <a:graphicData uri="http://schemas.openxmlformats.org/presentationml/2006/ole">
            <p:oleObj spid="_x0000_s1025" name="Visio" r:id="rId3" imgW="6181158" imgH="573468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</TotalTime>
  <Words>106</Words>
  <PresentationFormat>全屏显示(4:3)</PresentationFormat>
  <Paragraphs>24</Paragraphs>
  <Slides>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4" baseType="lpstr">
      <vt:lpstr>Office 主题</vt:lpstr>
      <vt:lpstr>Visio</vt:lpstr>
      <vt:lpstr>幻灯片 1</vt:lpstr>
      <vt:lpstr>幻灯片 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Sun</cp:lastModifiedBy>
  <cp:revision>37</cp:revision>
  <dcterms:modified xsi:type="dcterms:W3CDTF">2012-12-19T02:04:33Z</dcterms:modified>
</cp:coreProperties>
</file>